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41749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41749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41749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777142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41749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、其他</w:t>
      </w:r>
    </w:p>
    <w:p w:rsidR="00197AF3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复合类型：包含多种单一类型条款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现金、支票、汇票、信用卡、分期 </w:t>
      </w:r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RDefault="00BF02F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修改</w:t>
      </w:r>
      <w:r w:rsidR="0031448C" w:rsidRPr="00FF7973">
        <w:rPr>
          <w:rFonts w:ascii="华文楷体" w:eastAsia="华文楷体" w:hAnsi="华文楷体" w:hint="eastAsia"/>
        </w:rPr>
        <w:t>合同信息</w:t>
      </w:r>
    </w:p>
    <w:p w:rsidR="00D1393C" w:rsidRPr="00035DDA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="00A927AE">
        <w:rPr>
          <w:rFonts w:ascii="华文楷体" w:eastAsia="华文楷体" w:hAnsi="华文楷体" w:hint="eastAsia"/>
          <w:sz w:val="24"/>
          <w:szCs w:val="24"/>
        </w:rPr>
        <w:t>人员从查询出的合同</w:t>
      </w:r>
      <w:r w:rsidR="00FE60A4">
        <w:rPr>
          <w:rFonts w:ascii="华文楷体" w:eastAsia="华文楷体" w:hAnsi="华文楷体" w:hint="eastAsia"/>
          <w:sz w:val="24"/>
          <w:szCs w:val="24"/>
        </w:rPr>
        <w:t>信息中选择待修改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</w:t>
      </w:r>
      <w:r w:rsidR="00617DA8">
        <w:rPr>
          <w:rFonts w:ascii="华文楷体" w:eastAsia="华文楷体" w:hAnsi="华文楷体" w:hint="eastAsia"/>
          <w:sz w:val="24"/>
          <w:szCs w:val="24"/>
        </w:rPr>
        <w:t>有关合同的基本信息、</w:t>
      </w:r>
      <w:r w:rsidR="004D0E80">
        <w:rPr>
          <w:rFonts w:ascii="华文楷体" w:eastAsia="华文楷体" w:hAnsi="华文楷体" w:hint="eastAsia"/>
          <w:sz w:val="24"/>
          <w:szCs w:val="24"/>
        </w:rPr>
        <w:t>明细信息</w:t>
      </w:r>
      <w:r w:rsidR="00F15F29">
        <w:rPr>
          <w:rFonts w:ascii="华文楷体" w:eastAsia="华文楷体" w:hAnsi="华文楷体" w:hint="eastAsia"/>
          <w:sz w:val="24"/>
          <w:szCs w:val="24"/>
        </w:rPr>
        <w:t>参见“登记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035DDA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</w:t>
      </w:r>
      <w:r w:rsidRPr="00C54B4E">
        <w:rPr>
          <w:rFonts w:ascii="华文楷体" w:eastAsia="华文楷体" w:hAnsi="华文楷体" w:hint="eastAsia"/>
          <w:sz w:val="24"/>
          <w:szCs w:val="24"/>
        </w:rPr>
        <w:t>员</w:t>
      </w:r>
      <w:r w:rsidR="00411D3D">
        <w:rPr>
          <w:rFonts w:ascii="华文楷体" w:eastAsia="华文楷体" w:hAnsi="华文楷体" w:hint="eastAsia"/>
          <w:sz w:val="24"/>
          <w:szCs w:val="24"/>
        </w:rPr>
        <w:t>可以对合同基本</w:t>
      </w:r>
      <w:r w:rsidRPr="00B05430">
        <w:rPr>
          <w:rFonts w:ascii="华文楷体" w:eastAsia="华文楷体" w:hAnsi="华文楷体" w:hint="eastAsia"/>
          <w:sz w:val="24"/>
          <w:szCs w:val="24"/>
        </w:rPr>
        <w:t>信息</w:t>
      </w:r>
      <w:r w:rsidR="00411D3D">
        <w:rPr>
          <w:rFonts w:ascii="华文楷体" w:eastAsia="华文楷体" w:hAnsi="华文楷体" w:hint="eastAsia"/>
          <w:sz w:val="24"/>
          <w:szCs w:val="24"/>
        </w:rPr>
        <w:t>、明细信息中可修改的部分进行修改，然后提交</w:t>
      </w:r>
      <w:r w:rsidR="00D4276A">
        <w:rPr>
          <w:rFonts w:ascii="华文楷体" w:eastAsia="华文楷体" w:hAnsi="华文楷体" w:hint="eastAsia"/>
          <w:sz w:val="24"/>
          <w:szCs w:val="24"/>
        </w:rPr>
        <w:t>：</w:t>
      </w:r>
    </w:p>
    <w:p w:rsidR="009B3868" w:rsidRDefault="00C95B5D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9B3868">
        <w:rPr>
          <w:rFonts w:ascii="华文楷体" w:eastAsia="华文楷体" w:hAnsi="华文楷体" w:hint="eastAsia"/>
          <w:sz w:val="24"/>
          <w:szCs w:val="24"/>
        </w:rPr>
        <w:t>待审核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状态时，可以修改</w:t>
      </w:r>
      <w:r w:rsidR="009B3868">
        <w:rPr>
          <w:rFonts w:ascii="华文楷体" w:eastAsia="华文楷体" w:hAnsi="华文楷体" w:hint="eastAsia"/>
          <w:sz w:val="24"/>
          <w:szCs w:val="24"/>
        </w:rPr>
        <w:t>除合同编号外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的任意部分。</w:t>
      </w:r>
    </w:p>
    <w:p w:rsidR="00C66A23" w:rsidRPr="00C66A23" w:rsidRDefault="00A41068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C95B5D">
        <w:rPr>
          <w:rFonts w:ascii="华文楷体" w:eastAsia="华文楷体" w:hAnsi="华文楷体" w:hint="eastAsia"/>
          <w:sz w:val="24"/>
          <w:szCs w:val="24"/>
        </w:rPr>
        <w:t>合同通过审核后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C95B5D">
        <w:rPr>
          <w:rFonts w:ascii="华文楷体" w:eastAsia="华文楷体" w:hAnsi="华文楷体" w:hint="eastAsia"/>
          <w:sz w:val="24"/>
          <w:szCs w:val="24"/>
        </w:rPr>
        <w:t>无法修改合同信息，只可通过评审、</w:t>
      </w:r>
      <w:r w:rsidR="00F84740">
        <w:rPr>
          <w:rFonts w:ascii="华文楷体" w:eastAsia="华文楷体" w:hAnsi="华文楷体" w:hint="eastAsia"/>
          <w:sz w:val="24"/>
          <w:szCs w:val="24"/>
        </w:rPr>
        <w:t>生效、缴费确认来修改合同的状态。</w:t>
      </w:r>
    </w:p>
    <w:p w:rsidR="00C66A23" w:rsidRPr="00C17A1A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C17A1A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9B55A4" w:rsidRPr="00AA38FC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合同</w:t>
      </w:r>
      <w:r w:rsidR="00D90CAF">
        <w:rPr>
          <w:rFonts w:ascii="华文楷体" w:eastAsia="华文楷体" w:hAnsi="华文楷体" w:hint="eastAsia"/>
          <w:sz w:val="24"/>
          <w:szCs w:val="24"/>
        </w:rPr>
        <w:t>信息的状态，若其是“通过审核”</w:t>
      </w:r>
      <w:r w:rsidR="00C66A23">
        <w:rPr>
          <w:rFonts w:ascii="华文楷体" w:eastAsia="华文楷体" w:hAnsi="华文楷体" w:hint="eastAsia"/>
          <w:sz w:val="24"/>
          <w:szCs w:val="24"/>
        </w:rPr>
        <w:t>，则不允许在此</w:t>
      </w:r>
      <w:r w:rsidR="00D90CAF">
        <w:rPr>
          <w:rFonts w:ascii="华文楷体" w:eastAsia="华文楷体" w:hAnsi="华文楷体" w:hint="eastAsia"/>
          <w:sz w:val="24"/>
          <w:szCs w:val="24"/>
        </w:rPr>
        <w:t>修改其信息</w:t>
      </w:r>
      <w:r w:rsidR="00C66A23">
        <w:rPr>
          <w:rFonts w:ascii="华文楷体" w:eastAsia="华文楷体" w:hAnsi="华文楷体" w:hint="eastAsia"/>
          <w:sz w:val="24"/>
          <w:szCs w:val="24"/>
        </w:rPr>
        <w:t>，并给出提示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lastRenderedPageBreak/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E05D53" w:rsidRPr="00A44019" w:rsidRDefault="00565104" w:rsidP="00A44019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E05D53">
        <w:rPr>
          <w:rFonts w:ascii="华文楷体" w:eastAsia="华文楷体" w:hAnsi="华文楷体" w:hint="eastAsia"/>
          <w:sz w:val="24"/>
          <w:szCs w:val="24"/>
        </w:rPr>
        <w:t>获取该合同的相关信息。</w:t>
      </w:r>
    </w:p>
    <w:p w:rsidR="00565104" w:rsidRPr="008D79F9" w:rsidRDefault="00A44019" w:rsidP="001674ED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D79F9">
        <w:rPr>
          <w:rFonts w:ascii="华文楷体" w:eastAsia="华文楷体" w:hAnsi="华文楷体" w:hint="eastAsia"/>
          <w:sz w:val="24"/>
          <w:szCs w:val="24"/>
        </w:rPr>
        <w:t>调用</w:t>
      </w:r>
      <w:r w:rsidR="00FB3C48" w:rsidRPr="008D79F9">
        <w:rPr>
          <w:rFonts w:ascii="华文楷体" w:eastAsia="华文楷体" w:hAnsi="华文楷体" w:hint="eastAsia"/>
          <w:sz w:val="24"/>
          <w:szCs w:val="24"/>
        </w:rPr>
        <w:t>某待使用的合同模板，然后按照</w:t>
      </w:r>
      <w:r w:rsidR="00524B10" w:rsidRPr="008D79F9">
        <w:rPr>
          <w:rFonts w:ascii="华文楷体" w:eastAsia="华文楷体" w:hAnsi="华文楷体" w:hint="eastAsia"/>
          <w:sz w:val="24"/>
          <w:szCs w:val="24"/>
        </w:rPr>
        <w:t>对应的</w:t>
      </w:r>
      <w:r w:rsidRPr="00524B10">
        <w:rPr>
          <w:rFonts w:ascii="华文楷体" w:eastAsia="华文楷体" w:hAnsi="华文楷体" w:hint="eastAsia"/>
          <w:sz w:val="24"/>
          <w:szCs w:val="24"/>
        </w:rPr>
        <w:t>合同登记信息，</w:t>
      </w:r>
      <w:r w:rsidR="00524B10">
        <w:rPr>
          <w:rFonts w:ascii="华文楷体" w:eastAsia="华文楷体" w:hAnsi="华文楷体" w:hint="eastAsia"/>
          <w:sz w:val="24"/>
          <w:szCs w:val="24"/>
        </w:rPr>
        <w:t>将其手动录入到合同模板中，然后再对该合同模板做进一步编辑</w:t>
      </w:r>
      <w:r w:rsidR="001674ED">
        <w:rPr>
          <w:rFonts w:ascii="华文楷体" w:eastAsia="华文楷体" w:hAnsi="华文楷体" w:hint="eastAsia"/>
          <w:sz w:val="24"/>
          <w:szCs w:val="24"/>
        </w:rPr>
        <w:t>，从而生成最终</w:t>
      </w:r>
      <w:r w:rsidR="00565104" w:rsidRPr="001674ED">
        <w:rPr>
          <w:rFonts w:ascii="华文楷体" w:eastAsia="华文楷体" w:hAnsi="华文楷体" w:hint="eastAsia"/>
          <w:sz w:val="24"/>
          <w:szCs w:val="24"/>
        </w:rPr>
        <w:t>的合同文本</w:t>
      </w:r>
      <w:r w:rsidR="00162D79" w:rsidRPr="001674ED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lastRenderedPageBreak/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41749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41749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417491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41749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41749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</w:t>
      </w:r>
      <w:r w:rsidR="00B97364" w:rsidRPr="00EF4397">
        <w:rPr>
          <w:rFonts w:ascii="华文楷体" w:eastAsia="华文楷体" w:hAnsi="华文楷体" w:hint="eastAsia"/>
          <w:sz w:val="24"/>
        </w:rPr>
        <w:lastRenderedPageBreak/>
        <w:t>合同续租申请应包含如下信息：</w:t>
      </w:r>
    </w:p>
    <w:p w:rsidR="00B97364" w:rsidRPr="00FF7973" w:rsidRDefault="00B97364" w:rsidP="00417491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417491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B97364" w:rsidRPr="00FF7973" w:rsidRDefault="00B97364" w:rsidP="00417491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417491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417491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41749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41749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777143" r:id="rId11"/>
        </w:object>
      </w:r>
    </w:p>
    <w:p w:rsidR="00401DB1" w:rsidRPr="00FF7973" w:rsidRDefault="00E72E19" w:rsidP="0041749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41749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777144" r:id="rId13"/>
        </w:object>
      </w:r>
    </w:p>
    <w:p w:rsidR="006F4D8E" w:rsidRPr="00FF7973" w:rsidRDefault="006F4D8E" w:rsidP="0041749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  <w:r w:rsidR="007C34CB">
        <w:rPr>
          <w:rFonts w:ascii="华文楷体" w:eastAsia="华文楷体" w:hAnsi="华文楷体" w:cs="Times New Roman" w:hint="eastAsia"/>
          <w:sz w:val="24"/>
          <w:szCs w:val="20"/>
        </w:rPr>
        <w:t xml:space="preserve"> 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</w:t>
      </w:r>
      <w:r w:rsidRPr="00FF7973">
        <w:rPr>
          <w:rFonts w:ascii="华文楷体" w:eastAsia="华文楷体" w:hAnsi="华文楷体" w:hint="eastAsia"/>
          <w:sz w:val="24"/>
        </w:rPr>
        <w:lastRenderedPageBreak/>
        <w:t>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Default="00BE1B13" w:rsidP="00BE1B13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关于合同变更</w:t>
      </w:r>
      <w:r w:rsidR="00417491">
        <w:rPr>
          <w:rFonts w:ascii="华文楷体" w:eastAsia="华文楷体" w:hAnsi="华文楷体" w:hint="eastAsia"/>
          <w:sz w:val="24"/>
        </w:rPr>
        <w:t>、合同转租</w:t>
      </w:r>
      <w:r>
        <w:rPr>
          <w:rFonts w:ascii="华文楷体" w:eastAsia="华文楷体" w:hAnsi="华文楷体" w:hint="eastAsia"/>
          <w:sz w:val="24"/>
        </w:rPr>
        <w:t>（</w:t>
      </w:r>
      <w:r w:rsidR="00357686">
        <w:rPr>
          <w:rFonts w:ascii="华文楷体" w:eastAsia="华文楷体" w:hAnsi="华文楷体" w:hint="eastAsia"/>
          <w:sz w:val="24"/>
        </w:rPr>
        <w:t>待定！？待定！？</w:t>
      </w:r>
      <w:r>
        <w:rPr>
          <w:rFonts w:ascii="华文楷体" w:eastAsia="华文楷体" w:hAnsi="华文楷体" w:hint="eastAsia"/>
          <w:sz w:val="24"/>
        </w:rPr>
        <w:t>）：</w:t>
      </w:r>
    </w:p>
    <w:p w:rsidR="00B66A62" w:rsidRPr="006B7C82" w:rsidRDefault="00BE1B13" w:rsidP="006B7C8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</w:rPr>
      </w:pPr>
      <w:r w:rsidRPr="006B7C82">
        <w:rPr>
          <w:rFonts w:ascii="华文楷体" w:eastAsia="华文楷体" w:hAnsi="华文楷体" w:hint="eastAsia"/>
          <w:sz w:val="24"/>
        </w:rPr>
        <w:t>之前的</w:t>
      </w:r>
      <w:r w:rsidR="00C24FB6" w:rsidRPr="006B7C82">
        <w:rPr>
          <w:rFonts w:ascii="华文楷体" w:eastAsia="华文楷体" w:hAnsi="华文楷体" w:hint="eastAsia"/>
          <w:sz w:val="24"/>
        </w:rPr>
        <w:t>修改合同信息是指针对未生效的合同登记信息进行修改，而合同变更是指针对</w:t>
      </w:r>
      <w:r w:rsidR="00735904" w:rsidRPr="006B7C82">
        <w:rPr>
          <w:rFonts w:ascii="华文楷体" w:eastAsia="华文楷体" w:hAnsi="华文楷体" w:hint="eastAsia"/>
          <w:sz w:val="24"/>
        </w:rPr>
        <w:t>已生效的合同进行变更，</w:t>
      </w:r>
      <w:r w:rsidR="007659DB" w:rsidRPr="006B7C82">
        <w:rPr>
          <w:rFonts w:ascii="华文楷体" w:eastAsia="华文楷体" w:hAnsi="华文楷体" w:hint="eastAsia"/>
          <w:sz w:val="24"/>
        </w:rPr>
        <w:t>此时一般要由</w:t>
      </w:r>
      <w:r w:rsidR="00E94485" w:rsidRPr="006B7C82">
        <w:rPr>
          <w:rFonts w:ascii="华文楷体" w:eastAsia="华文楷体" w:hAnsi="华文楷体" w:hint="eastAsia"/>
          <w:sz w:val="24"/>
        </w:rPr>
        <w:t>甲方或乙方提出申请，</w:t>
      </w:r>
      <w:r w:rsidR="00D72CAF" w:rsidRPr="006B7C82">
        <w:rPr>
          <w:rFonts w:ascii="华文楷体" w:eastAsia="华文楷体" w:hAnsi="华文楷体" w:hint="eastAsia"/>
          <w:sz w:val="24"/>
        </w:rPr>
        <w:t>然后由合同审核人员进行审核，</w:t>
      </w:r>
      <w:r w:rsidR="00B66A62" w:rsidRPr="006B7C82">
        <w:rPr>
          <w:rFonts w:ascii="华文楷体" w:eastAsia="华文楷体" w:hAnsi="华文楷体" w:hint="eastAsia"/>
          <w:sz w:val="24"/>
        </w:rPr>
        <w:t>但目前不确定是否加合同变更的功能，还是一旦发生合同变更</w:t>
      </w:r>
      <w:r w:rsidR="007D0292" w:rsidRPr="006B7C82">
        <w:rPr>
          <w:rFonts w:ascii="华文楷体" w:eastAsia="华文楷体" w:hAnsi="华文楷体" w:hint="eastAsia"/>
          <w:sz w:val="24"/>
        </w:rPr>
        <w:t>要就，就先执行原合同终止，然后再创建变更后的新合同。</w:t>
      </w:r>
    </w:p>
    <w:p w:rsidR="00B66A62" w:rsidRPr="007B692F" w:rsidRDefault="007B692F" w:rsidP="007B692F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转租后，有一些因素不好控制，具体待定。</w:t>
      </w:r>
    </w:p>
    <w:p w:rsidR="00B66A62" w:rsidRDefault="00B66A62" w:rsidP="00BE1B13">
      <w:pPr>
        <w:rPr>
          <w:rFonts w:ascii="华文楷体" w:eastAsia="华文楷体" w:hAnsi="华文楷体"/>
          <w:sz w:val="24"/>
        </w:rPr>
      </w:pPr>
    </w:p>
    <w:sectPr w:rsidR="00B66A62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64ED" w:rsidRDefault="00C364ED" w:rsidP="00E846A9">
      <w:r>
        <w:separator/>
      </w:r>
    </w:p>
  </w:endnote>
  <w:endnote w:type="continuationSeparator" w:id="1">
    <w:p w:rsidR="00C364ED" w:rsidRDefault="00C364E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F0467B">
        <w:pPr>
          <w:pStyle w:val="a9"/>
          <w:jc w:val="center"/>
        </w:pPr>
        <w:fldSimple w:instr=" PAGE   \* MERGEFORMAT ">
          <w:r w:rsidR="007B692F" w:rsidRPr="007B692F">
            <w:rPr>
              <w:noProof/>
              <w:lang w:val="zh-CN"/>
            </w:rPr>
            <w:t>13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64ED" w:rsidRDefault="00C364ED" w:rsidP="00E846A9">
      <w:r>
        <w:separator/>
      </w:r>
    </w:p>
  </w:footnote>
  <w:footnote w:type="continuationSeparator" w:id="1">
    <w:p w:rsidR="00C364ED" w:rsidRDefault="00C364E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19101C"/>
    <w:multiLevelType w:val="hybridMultilevel"/>
    <w:tmpl w:val="FEBAB868"/>
    <w:lvl w:ilvl="0" w:tplc="03FE82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0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8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6"/>
  </w:num>
  <w:num w:numId="13">
    <w:abstractNumId w:val="13"/>
  </w:num>
  <w:num w:numId="14">
    <w:abstractNumId w:val="12"/>
  </w:num>
  <w:num w:numId="15">
    <w:abstractNumId w:val="27"/>
  </w:num>
  <w:num w:numId="16">
    <w:abstractNumId w:val="29"/>
  </w:num>
  <w:num w:numId="17">
    <w:abstractNumId w:val="24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30"/>
  </w:num>
  <w:num w:numId="28">
    <w:abstractNumId w:val="18"/>
  </w:num>
  <w:num w:numId="29">
    <w:abstractNumId w:val="25"/>
  </w:num>
  <w:num w:numId="30">
    <w:abstractNumId w:val="0"/>
  </w:num>
  <w:num w:numId="31">
    <w:abstractNumId w:val="23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674ED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57686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2875"/>
    <w:rsid w:val="0040607F"/>
    <w:rsid w:val="00406790"/>
    <w:rsid w:val="00410457"/>
    <w:rsid w:val="00411D3D"/>
    <w:rsid w:val="00416F9D"/>
    <w:rsid w:val="00417491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4E16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1BCB"/>
    <w:rsid w:val="005132B1"/>
    <w:rsid w:val="00523963"/>
    <w:rsid w:val="00524B10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52"/>
    <w:rsid w:val="00577974"/>
    <w:rsid w:val="005827B7"/>
    <w:rsid w:val="005856EC"/>
    <w:rsid w:val="00587763"/>
    <w:rsid w:val="00587A34"/>
    <w:rsid w:val="00590837"/>
    <w:rsid w:val="00592432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4C2D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B7C82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04"/>
    <w:rsid w:val="00735933"/>
    <w:rsid w:val="0074042E"/>
    <w:rsid w:val="007413EC"/>
    <w:rsid w:val="00743DAE"/>
    <w:rsid w:val="007568B2"/>
    <w:rsid w:val="007613F1"/>
    <w:rsid w:val="007642B9"/>
    <w:rsid w:val="007659DB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692F"/>
    <w:rsid w:val="007B7121"/>
    <w:rsid w:val="007C34CB"/>
    <w:rsid w:val="007D0292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D79F9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44019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66A62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1B13"/>
    <w:rsid w:val="00BE6DA5"/>
    <w:rsid w:val="00BF02FD"/>
    <w:rsid w:val="00BF2DDC"/>
    <w:rsid w:val="00BF4817"/>
    <w:rsid w:val="00C03A51"/>
    <w:rsid w:val="00C06538"/>
    <w:rsid w:val="00C072D2"/>
    <w:rsid w:val="00C12E70"/>
    <w:rsid w:val="00C1562E"/>
    <w:rsid w:val="00C15A7C"/>
    <w:rsid w:val="00C17005"/>
    <w:rsid w:val="00C17E86"/>
    <w:rsid w:val="00C21623"/>
    <w:rsid w:val="00C24FB6"/>
    <w:rsid w:val="00C27F0D"/>
    <w:rsid w:val="00C364E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2CAF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5D53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485"/>
    <w:rsid w:val="00E94D76"/>
    <w:rsid w:val="00EA2883"/>
    <w:rsid w:val="00EA4E78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467B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B3C48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5DC555-8014-464E-A40E-2704CFD25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1</TotalTime>
  <Pages>13</Pages>
  <Words>661</Words>
  <Characters>3769</Characters>
  <Application>Microsoft Office Word</Application>
  <DocSecurity>0</DocSecurity>
  <Lines>31</Lines>
  <Paragraphs>8</Paragraphs>
  <ScaleCrop>false</ScaleCrop>
  <Company>Peking University</Company>
  <LinksUpToDate>false</LinksUpToDate>
  <CharactersWithSpaces>4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93</cp:revision>
  <dcterms:created xsi:type="dcterms:W3CDTF">2009-12-23T03:54:00Z</dcterms:created>
  <dcterms:modified xsi:type="dcterms:W3CDTF">2010-01-23T10:39:00Z</dcterms:modified>
</cp:coreProperties>
</file>